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6"/>
  </p:notesMasterIdLst>
  <p:sldIdLst>
    <p:sldId id="256" r:id="rId2"/>
    <p:sldId id="620" r:id="rId3"/>
    <p:sldId id="569" r:id="rId4"/>
    <p:sldId id="706" r:id="rId5"/>
    <p:sldId id="677" r:id="rId6"/>
    <p:sldId id="644" r:id="rId7"/>
    <p:sldId id="684" r:id="rId8"/>
    <p:sldId id="685" r:id="rId9"/>
    <p:sldId id="686" r:id="rId10"/>
    <p:sldId id="687" r:id="rId11"/>
    <p:sldId id="688" r:id="rId12"/>
    <p:sldId id="689" r:id="rId13"/>
    <p:sldId id="690" r:id="rId14"/>
    <p:sldId id="691" r:id="rId15"/>
    <p:sldId id="693" r:id="rId16"/>
    <p:sldId id="692" r:id="rId17"/>
    <p:sldId id="694" r:id="rId18"/>
    <p:sldId id="695" r:id="rId19"/>
    <p:sldId id="696" r:id="rId20"/>
    <p:sldId id="707" r:id="rId21"/>
    <p:sldId id="708" r:id="rId22"/>
    <p:sldId id="709" r:id="rId23"/>
    <p:sldId id="710" r:id="rId24"/>
    <p:sldId id="711" r:id="rId25"/>
    <p:sldId id="697" r:id="rId26"/>
    <p:sldId id="699" r:id="rId27"/>
    <p:sldId id="698" r:id="rId28"/>
    <p:sldId id="700" r:id="rId29"/>
    <p:sldId id="701" r:id="rId30"/>
    <p:sldId id="702" r:id="rId31"/>
    <p:sldId id="712" r:id="rId32"/>
    <p:sldId id="713" r:id="rId33"/>
    <p:sldId id="714" r:id="rId34"/>
    <p:sldId id="715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6FFFF"/>
    <a:srgbClr val="FFFFCC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3" d="100"/>
          <a:sy n="93" d="100"/>
        </p:scale>
        <p:origin x="1219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2652315A-FF46-4D17-9960-C2A37B7C5FE8}"/>
    <pc:docChg chg="modSld">
      <pc:chgData name="John Hu" userId="213e45b8a479442b" providerId="LiveId" clId="{2652315A-FF46-4D17-9960-C2A37B7C5FE8}" dt="2024-02-23T14:07:41.182" v="211" actId="20577"/>
      <pc:docMkLst>
        <pc:docMk/>
      </pc:docMkLst>
      <pc:sldChg chg="addSp modSp mod">
        <pc:chgData name="John Hu" userId="213e45b8a479442b" providerId="LiveId" clId="{2652315A-FF46-4D17-9960-C2A37B7C5FE8}" dt="2024-02-23T14:07:41.182" v="211" actId="20577"/>
        <pc:sldMkLst>
          <pc:docMk/>
          <pc:sldMk cId="2811797310" sldId="690"/>
        </pc:sldMkLst>
        <pc:spChg chg="add mod">
          <ac:chgData name="John Hu" userId="213e45b8a479442b" providerId="LiveId" clId="{2652315A-FF46-4D17-9960-C2A37B7C5FE8}" dt="2024-02-23T14:07:41.182" v="211" actId="20577"/>
          <ac:spMkLst>
            <pc:docMk/>
            <pc:sldMk cId="2811797310" sldId="690"/>
            <ac:spMk id="2" creationId="{E7DB3BF7-F176-481B-9F9F-4373DD9A360B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>
                <a:solidFill>
                  <a:srgbClr val="0000FF"/>
                </a:solidFill>
              </a:rPr>
              <a:t>章  输入输出和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8.1  </a:t>
            </a:r>
            <a:r>
              <a:rPr lang="zh-CN" altLang="en-US" sz="3200" b="1" dirty="0">
                <a:solidFill>
                  <a:srgbClr val="0000FF"/>
                </a:solidFill>
              </a:rPr>
              <a:t>输入输出的基本概念</a:t>
            </a: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8.2  </a:t>
            </a:r>
            <a:r>
              <a:rPr lang="zh-CN" altLang="en-US" sz="3200" b="1" dirty="0">
                <a:solidFill>
                  <a:srgbClr val="0000FF"/>
                </a:solidFill>
              </a:rPr>
              <a:t>查询传送方式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中断概述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中断处理程序设计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2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I/O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dirty="0"/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UT  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端口地址，累加器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84366"/>
            <a:ext cx="3960813" cy="260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13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20H, AL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1234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2FC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DX, AL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UT   DX, AX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419872" y="2996952"/>
            <a:ext cx="3024336" cy="504055"/>
          </a:xfrm>
          <a:prstGeom prst="wedgeRectCallout">
            <a:avLst>
              <a:gd name="adj1" fmla="val -58261"/>
              <a:gd name="adj2" fmla="val -10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向端口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输出值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H</a:t>
            </a:r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7F513F47-33D1-409A-88E4-7D28BD221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4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出指令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687B715-C1F0-4226-AFF3-102808E2BCC2}"/>
              </a:ext>
            </a:extLst>
          </p:cNvPr>
          <p:cNvSpPr/>
          <p:nvPr/>
        </p:nvSpPr>
        <p:spPr>
          <a:xfrm>
            <a:off x="611187" y="1700808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指令的一般格式</a:t>
            </a:r>
          </a:p>
        </p:txBody>
      </p:sp>
    </p:spTree>
    <p:extLst>
      <p:ext uri="{BB962C8B-B14F-4D97-AF65-F5344CB8AC3E}">
        <p14:creationId xmlns:p14="http://schemas.microsoft.com/office/powerpoint/2010/main" val="238218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3</a:t>
            </a:r>
            <a:r>
              <a:rPr lang="zh-CN" altLang="en-US" b="1" dirty="0">
                <a:solidFill>
                  <a:srgbClr val="0000FF"/>
                </a:solidFill>
              </a:rPr>
              <a:t>  数据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与外设之间交换的信息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3568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之间交换的信息包括三类：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信息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信息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三类信息具有不同性质，但它们都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数据总线上进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通常采用分配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同端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方法将它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以区别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86653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3</a:t>
            </a:r>
            <a:r>
              <a:rPr lang="zh-CN" altLang="en-US" b="1" dirty="0">
                <a:solidFill>
                  <a:srgbClr val="0000FF"/>
                </a:solidFill>
              </a:rPr>
              <a:t>  数据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与外设之间交换的信息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外设真正要交换的信息。数据可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可分为各种不同类型。不同外设要传送的数据类型也是不同的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告诉接口和设备要做什么工作，也即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设备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接口输入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信息反映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当前的状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输入数据前，通常要先取得表示设备是否已准备好的状态信息；在输出数据前，往往要先取得表示设备是否忙的状态信息。</a:t>
            </a:r>
          </a:p>
        </p:txBody>
      </p:sp>
    </p:spTree>
    <p:extLst>
      <p:ext uri="{BB962C8B-B14F-4D97-AF65-F5344CB8AC3E}">
        <p14:creationId xmlns:p14="http://schemas.microsoft.com/office/powerpoint/2010/main" val="1161240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3</a:t>
            </a:r>
            <a:r>
              <a:rPr lang="zh-CN" altLang="en-US" b="1" dirty="0">
                <a:solidFill>
                  <a:srgbClr val="0000FF"/>
                </a:solidFill>
              </a:rPr>
              <a:t>  数据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与外部设备之间传送数据的方式可分为以下四类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传送方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方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存储器传送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DMA)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</a:p>
        </p:txBody>
      </p:sp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E7DB3BF7-F176-481B-9F9F-4373DD9A360B}"/>
              </a:ext>
            </a:extLst>
          </p:cNvPr>
          <p:cNvSpPr/>
          <p:nvPr/>
        </p:nvSpPr>
        <p:spPr>
          <a:xfrm>
            <a:off x="4860033" y="4545707"/>
            <a:ext cx="3671192" cy="1115541"/>
          </a:xfrm>
          <a:prstGeom prst="wedgeRoundRect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想一想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zh-CN" altLang="en-US" dirty="0">
                <a:solidFill>
                  <a:srgbClr val="FF0000"/>
                </a:solidFill>
              </a:rPr>
              <a:t>这几种数据传送方式和高级语言中数据</a:t>
            </a:r>
            <a:r>
              <a:rPr lang="zh-CN" altLang="en-US">
                <a:solidFill>
                  <a:srgbClr val="FF0000"/>
                </a:solidFill>
              </a:rPr>
              <a:t>传输的方式是否相似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2811797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3</a:t>
            </a:r>
            <a:r>
              <a:rPr lang="zh-CN" altLang="en-US" b="1" dirty="0">
                <a:solidFill>
                  <a:srgbClr val="0000FF"/>
                </a:solidFill>
              </a:rPr>
              <a:t>  数据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传送方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不需要查询外设的状态，即已知外设已准备好或不忙时，可以直接使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实现数据传送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种方式软件实现简单，只要在指令中指明端口地址，就可选通指定外设进行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。但要求外设工作速度能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同步，否则就可能出错。</a:t>
            </a:r>
          </a:p>
        </p:txBody>
      </p:sp>
    </p:spTree>
    <p:extLst>
      <p:ext uri="{BB962C8B-B14F-4D97-AF65-F5344CB8AC3E}">
        <p14:creationId xmlns:p14="http://schemas.microsoft.com/office/powerpoint/2010/main" val="24694000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40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机上安装有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OM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芯片，它是互补金属氧化物半导体随机存取存储器，不仅可长期保存系统配置状况，而且记录包括世纪、年、月、日和时分秒在内的实时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al_Time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lock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一个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芯片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系统分配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区为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H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F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可对其进行存取。</a:t>
            </a:r>
          </a:p>
        </p:txBody>
      </p:sp>
    </p:spTree>
    <p:extLst>
      <p:ext uri="{BB962C8B-B14F-4D97-AF65-F5344CB8AC3E}">
        <p14:creationId xmlns:p14="http://schemas.microsoft.com/office/powerpoint/2010/main" val="4361773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元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用于实时钟（日期和时钟信息）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093253"/>
              </p:ext>
            </p:extLst>
          </p:nvPr>
        </p:nvGraphicFramePr>
        <p:xfrm>
          <a:off x="827584" y="2924944"/>
          <a:ext cx="4824536" cy="3240360"/>
        </p:xfrm>
        <a:graphic>
          <a:graphicData uri="http://schemas.openxmlformats.org/drawingml/2006/table">
            <a:tbl>
              <a:tblPr firstRow="1" bandRow="1" bandCol="1"/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36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06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部地址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容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部地址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容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0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秒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7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1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报警秒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8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2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分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9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3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报警分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A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4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时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B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B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5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报警时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C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C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6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星期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D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D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矩形标注 8"/>
          <p:cNvSpPr/>
          <p:nvPr/>
        </p:nvSpPr>
        <p:spPr>
          <a:xfrm>
            <a:off x="5940152" y="4221088"/>
            <a:ext cx="2016224" cy="776557"/>
          </a:xfrm>
          <a:prstGeom prst="wedgeRectCallout">
            <a:avLst>
              <a:gd name="adj1" fmla="val -52640"/>
              <a:gd name="adj2" fmla="val -9223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日期和时间值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CD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格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5070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方法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分两步存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芯片内部的字节存储单元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存取单元的内部地址送端口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H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端口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1H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7256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835330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操作代码片段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n       ;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访问单元地址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0H, AL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访问单元的地址送地址端口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$+2   ;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延时（有时需要）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 AL, 71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数据端口取访问单元的内容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7102268" y="1412776"/>
            <a:ext cx="2016224" cy="776557"/>
          </a:xfrm>
          <a:prstGeom prst="wedgeRectCallout">
            <a:avLst>
              <a:gd name="adj1" fmla="val -45081"/>
              <a:gd name="adj2" fmla="val 9257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步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要存取单元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283968" y="4509120"/>
            <a:ext cx="2016224" cy="776557"/>
          </a:xfrm>
          <a:prstGeom prst="wedgeRectCallout">
            <a:avLst>
              <a:gd name="adj1" fmla="val -48337"/>
              <a:gd name="adj2" fmla="val -882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步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取指定的单元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5925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835330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写操作代码片段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n       ;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访问单元地址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0H, AL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访问单元的地址送地址端口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m       ;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输出数据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1, AL	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据从数据端口输出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7102268" y="1412776"/>
            <a:ext cx="2016224" cy="776557"/>
          </a:xfrm>
          <a:prstGeom prst="wedgeRectCallout">
            <a:avLst>
              <a:gd name="adj1" fmla="val -60198"/>
              <a:gd name="adj2" fmla="val 10647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步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要存取单元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491880" y="4437112"/>
            <a:ext cx="2016224" cy="776557"/>
          </a:xfrm>
          <a:prstGeom prst="wedgeRectCallout">
            <a:avLst>
              <a:gd name="adj1" fmla="val -48337"/>
              <a:gd name="adj2" fmla="val -882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步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取指定的单元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341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</a:t>
            </a:r>
            <a:r>
              <a:rPr lang="zh-CN" altLang="en-US" b="1" dirty="0">
                <a:solidFill>
                  <a:srgbClr val="0000FF"/>
                </a:solidFill>
              </a:rPr>
              <a:t>  输入输出的基本概念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1.1  I/O</a:t>
            </a:r>
            <a:r>
              <a:rPr lang="zh-CN" altLang="en-US" sz="3200" b="1" dirty="0">
                <a:solidFill>
                  <a:srgbClr val="0000FF"/>
                </a:solidFill>
              </a:rPr>
              <a:t>端口地址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1.2  I/O</a:t>
            </a:r>
            <a:r>
              <a:rPr lang="zh-CN" altLang="en-US" sz="3200" b="1" dirty="0">
                <a:solidFill>
                  <a:srgbClr val="0000FF"/>
                </a:solidFill>
              </a:rPr>
              <a:t>指令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1.3  </a:t>
            </a:r>
            <a:r>
              <a:rPr lang="zh-CN" altLang="en-US" sz="3200" b="1" dirty="0">
                <a:solidFill>
                  <a:srgbClr val="0000FF"/>
                </a:solidFill>
              </a:rPr>
              <a:t>数据传送方式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1.4  </a:t>
            </a:r>
            <a:r>
              <a:rPr lang="zh-CN" altLang="en-US" sz="3200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sz="3200" b="1" dirty="0">
                <a:solidFill>
                  <a:srgbClr val="0000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13075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83568" y="1844824"/>
            <a:ext cx="5616624" cy="720080"/>
          </a:xfrm>
          <a:prstGeom prst="wedgeRoundRectCallout">
            <a:avLst>
              <a:gd name="adj1" fmla="val -32285"/>
              <a:gd name="adj2" fmla="val 9154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编写一个显示当前时间（分和秒）的程序。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96599" y="3212976"/>
            <a:ext cx="7921625" cy="2644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步骤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]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实时时钟（分、秒）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2]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时间值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3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用户按键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4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非回车键，跳转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]</a:t>
            </a:r>
          </a:p>
        </p:txBody>
      </p:sp>
    </p:spTree>
    <p:extLst>
      <p:ext uri="{BB962C8B-B14F-4D97-AF65-F5344CB8AC3E}">
        <p14:creationId xmlns:p14="http://schemas.microsoft.com/office/powerpoint/2010/main" val="363646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0393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2273091"/>
            <a:ext cx="7881481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section   t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bits   1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可加载格式的头部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gnature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"YANG"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签名信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Version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1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格式版本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ength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d_of_t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长度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art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入口点的偏移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1300H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入口点的段值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served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0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留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: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635896" y="2204604"/>
            <a:ext cx="2016224" cy="576064"/>
          </a:xfrm>
          <a:prstGeom prst="wedgeRectCallout">
            <a:avLst>
              <a:gd name="adj1" fmla="val -32325"/>
              <a:gd name="adj2" fmla="val 834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加载格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983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0393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2132856"/>
            <a:ext cx="7881481" cy="4426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USH  CS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POP   DS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数据段与代码段相同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2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单元地址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0H, AL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取分单元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AL, 71H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分值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minute], AL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0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单元地址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0H, AL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取秒单元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AL, 71H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秒值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second], AL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  <p:sp>
        <p:nvSpPr>
          <p:cNvPr id="10" name="矩形标注 9"/>
          <p:cNvSpPr/>
          <p:nvPr/>
        </p:nvSpPr>
        <p:spPr>
          <a:xfrm>
            <a:off x="2411760" y="1772816"/>
            <a:ext cx="1080120" cy="576064"/>
          </a:xfrm>
          <a:prstGeom prst="wedgeRectCallout">
            <a:avLst>
              <a:gd name="adj1" fmla="val -90905"/>
              <a:gd name="adj2" fmla="val 5254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启动点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627784" y="2852936"/>
            <a:ext cx="1080120" cy="576064"/>
          </a:xfrm>
          <a:prstGeom prst="wedgeRectCallout">
            <a:avLst>
              <a:gd name="adj1" fmla="val -90905"/>
              <a:gd name="adj2" fmla="val 5254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循环点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582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1835140"/>
            <a:ext cx="7881481" cy="42713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[minute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时钟的分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':'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间隔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[second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时钟的秒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0D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形成回车换行效果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0A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  <p:sp>
        <p:nvSpPr>
          <p:cNvPr id="10" name="矩形标注 9"/>
          <p:cNvSpPr/>
          <p:nvPr/>
        </p:nvSpPr>
        <p:spPr>
          <a:xfrm>
            <a:off x="3635896" y="1194735"/>
            <a:ext cx="3312368" cy="580095"/>
          </a:xfrm>
          <a:prstGeom prst="wedgeRectCallout">
            <a:avLst>
              <a:gd name="adj1" fmla="val -30901"/>
              <a:gd name="adj2" fmla="val 10200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时间（分和秒），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05927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1844824"/>
            <a:ext cx="7881481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H, 0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等待并接受用户按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16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CMP   AL, 0DH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如果按回车键，结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NEXT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否则，再次显示当前时间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F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......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;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方式显示一个字符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......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ond   DB   0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保存单元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inute   DB   0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保存单元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d_of_tex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结束位置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267744" y="3759944"/>
            <a:ext cx="2016224" cy="576064"/>
          </a:xfrm>
          <a:prstGeom prst="wedgeRectCallout">
            <a:avLst>
              <a:gd name="adj1" fmla="val -63190"/>
              <a:gd name="adj2" fmla="val 845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到加载器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771800" y="1559989"/>
            <a:ext cx="3312368" cy="833830"/>
          </a:xfrm>
          <a:prstGeom prst="wedgeRectCallout">
            <a:avLst>
              <a:gd name="adj1" fmla="val -33585"/>
              <a:gd name="adj2" fmla="val 8120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户按键后，再次显示时间，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到回车键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4  </a:t>
            </a:r>
            <a:r>
              <a:rPr lang="zh-CN" altLang="en-US" b="1" dirty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7934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</a:t>
            </a:r>
            <a:r>
              <a:rPr lang="zh-CN" altLang="en-US" b="1" dirty="0">
                <a:solidFill>
                  <a:srgbClr val="0000FF"/>
                </a:solidFill>
              </a:rPr>
              <a:t>  查询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2.1  </a:t>
            </a:r>
            <a:r>
              <a:rPr lang="zh-CN" altLang="en-US" sz="3200" b="1" dirty="0">
                <a:solidFill>
                  <a:srgbClr val="0000FF"/>
                </a:solidFill>
              </a:rPr>
              <a:t>查询传送流程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2.2  </a:t>
            </a:r>
            <a:r>
              <a:rPr lang="zh-CN" altLang="en-US" sz="3200" b="1" dirty="0">
                <a:solidFill>
                  <a:srgbClr val="0000FF"/>
                </a:solidFill>
              </a:rPr>
              <a:t>实时钟的稳妥存取</a:t>
            </a:r>
          </a:p>
        </p:txBody>
      </p:sp>
    </p:spTree>
    <p:extLst>
      <p:ext uri="{BB962C8B-B14F-4D97-AF65-F5344CB8AC3E}">
        <p14:creationId xmlns:p14="http://schemas.microsoft.com/office/powerpoint/2010/main" val="991430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1</a:t>
            </a:r>
            <a:r>
              <a:rPr lang="zh-CN" altLang="en-US" b="1" dirty="0">
                <a:solidFill>
                  <a:srgbClr val="0000FF"/>
                </a:solidFill>
              </a:rPr>
              <a:t>  查询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查询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的基本思想：由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设备的当前状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若设备就绪，则立即与设备进行数据交换，否则循环查询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外设的数据是否已准备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直到外设把数据准备好后才输入；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外设是否“忙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直到外设不“忙”后才输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传送方式适用于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不同步的情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外设速度远远慢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速度，于是查询过程就将花费大量的时间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22449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1</a:t>
            </a:r>
            <a:r>
              <a:rPr lang="zh-CN" altLang="en-US" b="1" dirty="0">
                <a:solidFill>
                  <a:srgbClr val="0000FF"/>
                </a:solidFill>
              </a:rPr>
              <a:t>  查询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查询方式的示意流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252122"/>
              </p:ext>
            </p:extLst>
          </p:nvPr>
        </p:nvGraphicFramePr>
        <p:xfrm>
          <a:off x="323528" y="1986579"/>
          <a:ext cx="3168352" cy="3750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68424" imgH="2212848" progId="Visio.Drawing.11">
                  <p:embed/>
                </p:oleObj>
              </mc:Choice>
              <mc:Fallback>
                <p:oleObj name="Visio" r:id="rId3" imgW="1868424" imgH="2212848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86579"/>
                        <a:ext cx="3168352" cy="3750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390862"/>
              </p:ext>
            </p:extLst>
          </p:nvPr>
        </p:nvGraphicFramePr>
        <p:xfrm>
          <a:off x="3995936" y="1916832"/>
          <a:ext cx="4824536" cy="383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355848" imgH="2670048" progId="Visio.Drawing.11">
                  <p:embed/>
                </p:oleObj>
              </mc:Choice>
              <mc:Fallback>
                <p:oleObj name="Visio" r:id="rId5" imgW="3355848" imgH="267004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916832"/>
                        <a:ext cx="4824536" cy="3837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3779912" y="1844824"/>
            <a:ext cx="0" cy="4248472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标注 9"/>
          <p:cNvSpPr/>
          <p:nvPr/>
        </p:nvSpPr>
        <p:spPr>
          <a:xfrm>
            <a:off x="3851920" y="4077072"/>
            <a:ext cx="1008112" cy="504055"/>
          </a:xfrm>
          <a:prstGeom prst="wedgeRectCallout">
            <a:avLst>
              <a:gd name="adj1" fmla="val 92952"/>
              <a:gd name="adj2" fmla="val 339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超时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9919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1</a:t>
            </a:r>
            <a:r>
              <a:rPr lang="zh-CN" altLang="en-US" b="1" dirty="0">
                <a:solidFill>
                  <a:srgbClr val="0000FF"/>
                </a:solidFill>
              </a:rPr>
              <a:t>  查询传送方式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查询传送方式的特点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3377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采用查询方式输入或输出，相应的外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接口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仅要有数据寄存器，而且还要有状态寄存器，有些外设还需要控制寄存器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寄存器用来存放要传送的数据，状态寄存器用来存放表示设备所处状态的信息。通常，在状态寄存器中有一个“就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Ready)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一个“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usy)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来反映外设是否已准备好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的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点是：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软硬件实现比较简单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缺点是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浪费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了</a:t>
            </a: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原本可执行大量指令的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间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693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2</a:t>
            </a:r>
            <a:r>
              <a:rPr lang="zh-CN" altLang="en-US" b="1" dirty="0">
                <a:solidFill>
                  <a:srgbClr val="0000FF"/>
                </a:solidFill>
              </a:rPr>
              <a:t>  实时时钟的稳妥存取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稳妥地存取实时钟</a:t>
            </a:r>
          </a:p>
        </p:txBody>
      </p:sp>
      <p:sp>
        <p:nvSpPr>
          <p:cNvPr id="8" name="矩形 7"/>
          <p:cNvSpPr/>
          <p:nvPr/>
        </p:nvSpPr>
        <p:spPr>
          <a:xfrm>
            <a:off x="611188" y="1781815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时更新标志：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状态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计时更新标志位。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实时钟正在计时；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实时钟信息可用于读出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读实时钟前，要判别该标志位是否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更新标志位理解为状态寄存器中的“就绪”位，采用查询方式检测是否就绪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88" y="5229200"/>
            <a:ext cx="7280646" cy="881800"/>
          </a:xfrm>
          <a:prstGeom prst="wedgeRoundRectCallout">
            <a:avLst>
              <a:gd name="adj1" fmla="val -27844"/>
              <a:gd name="adj2" fmla="val -85296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会自动更新时间值，在更新期间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属于忙碌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只有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空闲时，读取其时间值才是稳妥的方式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6909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1  I/O</a:t>
            </a:r>
            <a:r>
              <a:rPr lang="zh-CN" altLang="en-US" b="1" dirty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外设连接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144605"/>
              </p:ext>
            </p:extLst>
          </p:nvPr>
        </p:nvGraphicFramePr>
        <p:xfrm>
          <a:off x="683568" y="3501008"/>
          <a:ext cx="718486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79394" imgH="1544940" progId="Visio.Drawing.11">
                  <p:embed/>
                </p:oleObj>
              </mc:Choice>
              <mc:Fallback>
                <p:oleObj name="Visio" r:id="rId3" imgW="4179394" imgH="154494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501008"/>
                        <a:ext cx="7184864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611187" y="1700808"/>
            <a:ext cx="7921625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设备通过硬件接口（或控制器）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连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是完成输入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的桥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物理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是实现输入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转换控制的电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程序</a:t>
            </a:r>
            <a:r>
              <a:rPr lang="en-US" altLang="zh-CN" sz="2800" b="1" dirty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40863" y="181579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一个设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间值的子程序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查询方式实现数据的传送。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2</a:t>
            </a:r>
            <a:r>
              <a:rPr lang="zh-CN" altLang="en-US" b="1" dirty="0">
                <a:solidFill>
                  <a:srgbClr val="0000FF"/>
                </a:solidFill>
              </a:rPr>
              <a:t>  实时时钟的稳妥存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1188" y="3473713"/>
            <a:ext cx="702748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子程序名（入口标号）：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功能：设置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TC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间值（采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表示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入口参数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C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小时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值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1:</a:t>
            </a:r>
          </a:p>
        </p:txBody>
      </p:sp>
    </p:spTree>
    <p:extLst>
      <p:ext uri="{BB962C8B-B14F-4D97-AF65-F5344CB8AC3E}">
        <p14:creationId xmlns:p14="http://schemas.microsoft.com/office/powerpoint/2010/main" val="2225143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程序</a:t>
            </a:r>
            <a:r>
              <a:rPr lang="en-US" altLang="zh-CN" sz="2800" b="1" dirty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2</a:t>
            </a:r>
            <a:r>
              <a:rPr lang="zh-CN" altLang="en-US" b="1" dirty="0">
                <a:solidFill>
                  <a:srgbClr val="0000FF"/>
                </a:solidFill>
              </a:rPr>
              <a:t>  实时时钟的稳妥存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1188" y="1700808"/>
            <a:ext cx="7027481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1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10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地址（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A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0H, AL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取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AL, 71H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取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TEST  AL,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80H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测试是否正在更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UIP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正在更新中，则继续测试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2483768" y="4941168"/>
            <a:ext cx="2736304" cy="504055"/>
          </a:xfrm>
          <a:prstGeom prst="wedgeRectCallout">
            <a:avLst>
              <a:gd name="adj1" fmla="val -40021"/>
              <a:gd name="adj2" fmla="val -13994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休止查询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7948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程序</a:t>
            </a:r>
            <a:r>
              <a:rPr lang="en-US" altLang="zh-CN" sz="2800" b="1" dirty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2</a:t>
            </a:r>
            <a:r>
              <a:rPr lang="zh-CN" altLang="en-US" b="1" dirty="0">
                <a:solidFill>
                  <a:srgbClr val="0000FF"/>
                </a:solidFill>
              </a:rPr>
              <a:t>  实时时钟的稳妥存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1188" y="1556792"/>
            <a:ext cx="702748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0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单元地址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0H, AL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设置秒单元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DH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1H, AL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秒值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2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单元地址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0H, AL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设置分单元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CL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1H, AL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分值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4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单元地址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0H, AL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设置时单元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 CH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71H, AL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时值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4716016" y="1124744"/>
            <a:ext cx="3024336" cy="576064"/>
          </a:xfrm>
          <a:prstGeom prst="wedgeRectCallout">
            <a:avLst>
              <a:gd name="adj1" fmla="val -36076"/>
              <a:gd name="adj2" fmla="val 8178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时间（秒、分、时）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78021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程序</a:t>
            </a:r>
            <a:r>
              <a:rPr lang="en-US" altLang="zh-CN" sz="2800" b="1" dirty="0">
                <a:solidFill>
                  <a:srgbClr val="0000FF"/>
                </a:solidFill>
              </a:rPr>
              <a:t>as8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40863" y="1815790"/>
            <a:ext cx="5832648" cy="125317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一个设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间值的子程序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查询方式实现数据的传送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完善子程序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8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安排查询次数上限。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2</a:t>
            </a:r>
            <a:r>
              <a:rPr lang="zh-CN" altLang="en-US" b="1" dirty="0">
                <a:solidFill>
                  <a:srgbClr val="0000FF"/>
                </a:solidFill>
              </a:rPr>
              <a:t>  实时时钟的稳妥存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1188" y="3473713"/>
            <a:ext cx="7027481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子程序名（入口标号）：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功能：设置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TC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间值（采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表示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入口参数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C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小时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值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出口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CF=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设置成功；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F=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设置失败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2:</a:t>
            </a:r>
          </a:p>
        </p:txBody>
      </p:sp>
    </p:spTree>
    <p:extLst>
      <p:ext uri="{BB962C8B-B14F-4D97-AF65-F5344CB8AC3E}">
        <p14:creationId xmlns:p14="http://schemas.microsoft.com/office/powerpoint/2010/main" val="1308424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程序</a:t>
            </a:r>
            <a:r>
              <a:rPr lang="en-US" altLang="zh-CN" sz="2800" b="1" dirty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2.2</a:t>
            </a:r>
            <a:r>
              <a:rPr lang="zh-CN" altLang="en-US" b="1" dirty="0">
                <a:solidFill>
                  <a:srgbClr val="0000FF"/>
                </a:solidFill>
              </a:rPr>
              <a:t>  实时时钟的稳妥存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1188" y="1556792"/>
            <a:ext cx="8065268" cy="5387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2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C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CX, 25000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安排查询次数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AL, 1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OUT   70H, AL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IN    AL, 71H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取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TEST  AL,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8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测试是否正在更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OOPNZ  UIP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正在更新且查询次数未满，则继续查询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C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STC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出口参数（先假设失败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.Over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确实失败，则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具体设置时间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C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出口参数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.Over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RET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059832" y="1556792"/>
            <a:ext cx="2736304" cy="504055"/>
          </a:xfrm>
          <a:prstGeom prst="wedgeRectCallout">
            <a:avLst>
              <a:gd name="adj1" fmla="val -40717"/>
              <a:gd name="adj2" fmla="val 8934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大查询次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9468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1  I/O</a:t>
            </a:r>
            <a:r>
              <a:rPr lang="zh-CN" altLang="en-US" b="1" dirty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en-US" altLang="zh-CN" sz="2800" b="1" dirty="0">
                <a:solidFill>
                  <a:srgbClr val="0000FF"/>
                </a:solidFill>
              </a:rPr>
              <a:t>/</a:t>
            </a:r>
            <a:r>
              <a:rPr lang="zh-CN" altLang="en-US" sz="2800" b="1" dirty="0">
                <a:solidFill>
                  <a:srgbClr val="0000FF"/>
                </a:solidFill>
              </a:rPr>
              <a:t>输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36984" y="1700808"/>
            <a:ext cx="739140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站在处理器或主机立场上而言的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</a:p>
          <a:p>
            <a:pPr algn="l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访问（存取）接口上的特定的一组寄存器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1409254" y="3068960"/>
            <a:ext cx="4248472" cy="504056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程序员而言的输入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出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83568" y="4015978"/>
            <a:ext cx="7391400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由一组寄存器（或存储单元）组成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存取接口中的寄存器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得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设备的状态信息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外部设备的动作，从而实现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</a:p>
        </p:txBody>
      </p:sp>
    </p:spTree>
    <p:extLst>
      <p:ext uri="{BB962C8B-B14F-4D97-AF65-F5344CB8AC3E}">
        <p14:creationId xmlns:p14="http://schemas.microsoft.com/office/powerpoint/2010/main" val="1945604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1  I/O</a:t>
            </a:r>
            <a:r>
              <a:rPr lang="zh-CN" altLang="en-US" b="1" dirty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端口地址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存取接口上的寄存器，系统给这些寄存器分配专门的存取地址，这样的地址被称为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 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类端口地址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和存储单元地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一编址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和存储单元地址各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编址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支持独立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空间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地址空间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的系统中，只使用很小的一部分</a:t>
            </a:r>
          </a:p>
        </p:txBody>
      </p:sp>
    </p:spTree>
    <p:extLst>
      <p:ext uri="{BB962C8B-B14F-4D97-AF65-F5344CB8AC3E}">
        <p14:creationId xmlns:p14="http://schemas.microsoft.com/office/powerpoint/2010/main" val="142628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2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I/O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专门用于存取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编址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指令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归入数据传送指令组</a:t>
            </a:r>
          </a:p>
        </p:txBody>
      </p:sp>
    </p:spTree>
    <p:extLst>
      <p:ext uri="{BB962C8B-B14F-4D97-AF65-F5344CB8AC3E}">
        <p14:creationId xmlns:p14="http://schemas.microsoft.com/office/powerpoint/2010/main" val="51024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2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I/O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指令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N  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累加器，端口地址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288256" y="2819617"/>
            <a:ext cx="8784976" cy="3029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从某个指定端口，读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传送至累加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分别对应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）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端口地址可采用直接方式表示，也可采用间接方式表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采用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直接方式</a:t>
            </a:r>
            <a:r>
              <a:rPr kumimoji="1" lang="zh-CN" altLang="en-US" sz="2400" b="1" dirty="0">
                <a:latin typeface="+mn-ea"/>
                <a:ea typeface="+mn-ea"/>
              </a:rPr>
              <a:t>表示端口地址时，端口地址仅为</a:t>
            </a:r>
            <a:r>
              <a:rPr kumimoji="1"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位</a:t>
            </a:r>
            <a:r>
              <a:rPr kumimoji="1" lang="zh-CN" altLang="en-US" sz="2400" b="1" dirty="0">
                <a:latin typeface="+mn-ea"/>
                <a:ea typeface="+mn-ea"/>
              </a:rPr>
              <a:t>，即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latin typeface="+mn-ea"/>
                <a:ea typeface="+mn-ea"/>
              </a:rPr>
              <a:t>255</a:t>
            </a:r>
            <a:r>
              <a:rPr kumimoji="1" lang="zh-CN" altLang="en-US" sz="2400" b="1" dirty="0">
                <a:latin typeface="+mn-ea"/>
                <a:ea typeface="+mn-ea"/>
              </a:rPr>
              <a:t>；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采用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间接方式</a:t>
            </a:r>
            <a:r>
              <a:rPr kumimoji="1" lang="zh-CN" altLang="en-US" sz="2400" b="1" dirty="0">
                <a:latin typeface="+mn-ea"/>
                <a:ea typeface="+mn-ea"/>
              </a:rPr>
              <a:t>表示端口地址时，端口地址存放在</a:t>
            </a:r>
            <a:r>
              <a:rPr kumimoji="1"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DX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寄存器</a:t>
            </a:r>
            <a:r>
              <a:rPr kumimoji="1" lang="zh-CN" altLang="en-US" sz="2400" b="1" dirty="0">
                <a:latin typeface="+mn-ea"/>
                <a:ea typeface="+mn-ea"/>
              </a:rPr>
              <a:t>中，端口地址可为</a:t>
            </a:r>
            <a:r>
              <a:rPr kumimoji="1"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位</a:t>
            </a:r>
            <a:r>
              <a:rPr kumimoji="1" lang="zh-CN" altLang="en-US" sz="2400" b="1" dirty="0">
                <a:latin typeface="+mn-ea"/>
                <a:ea typeface="+mn-ea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25288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2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I/O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指令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IN    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累加器，端口地址</a:t>
            </a:r>
            <a:endParaRPr kumimoji="1" lang="en-US" altLang="zh-CN" sz="24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3960813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DX, 2FC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E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19872" y="2996952"/>
            <a:ext cx="2664296" cy="504055"/>
          </a:xfrm>
          <a:prstGeom prst="wedgeRectCallout">
            <a:avLst>
              <a:gd name="adj1" fmla="val -58261"/>
              <a:gd name="adj2" fmla="val -10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298745" y="4011357"/>
            <a:ext cx="2592288" cy="792088"/>
          </a:xfrm>
          <a:prstGeom prst="wedgeRectCallout">
            <a:avLst>
              <a:gd name="adj1" fmla="val -64563"/>
              <a:gd name="adj2" fmla="val -551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3455876" y="4966280"/>
            <a:ext cx="3348372" cy="792088"/>
          </a:xfrm>
          <a:prstGeom prst="wedgeRectCallout">
            <a:avLst>
              <a:gd name="adj1" fmla="val -70655"/>
              <a:gd name="adj2" fmla="val 4342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FC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FD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值送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</a:t>
            </a:r>
          </a:p>
        </p:txBody>
      </p:sp>
    </p:spTree>
    <p:extLst>
      <p:ext uri="{BB962C8B-B14F-4D97-AF65-F5344CB8AC3E}">
        <p14:creationId xmlns:p14="http://schemas.microsoft.com/office/powerpoint/2010/main" val="421307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1.2</a:t>
            </a:r>
            <a:r>
              <a:rPr lang="zh-CN" altLang="en-US" b="1" dirty="0">
                <a:solidFill>
                  <a:srgbClr val="0000FF"/>
                </a:solidFill>
              </a:rPr>
              <a:t>  </a:t>
            </a:r>
            <a:r>
              <a:rPr lang="en-US" altLang="zh-CN" b="1" dirty="0">
                <a:solidFill>
                  <a:srgbClr val="0000FF"/>
                </a:solidFill>
              </a:rPr>
              <a:t>I/O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344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出指令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指令的一般格式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OUT    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端口地址，累加器</a:t>
            </a:r>
            <a:endParaRPr kumimoji="1" lang="en-US" altLang="zh-CN" sz="24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708920"/>
            <a:ext cx="7921625" cy="3491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指令把累加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分别对应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）输出到某个指定端口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端口地址可采用直接方式表示，也可采用间接方式表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当采用直接方式表示端口地址时，端口地址仅为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，即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latin typeface="+mn-ea"/>
                <a:ea typeface="+mn-ea"/>
              </a:rPr>
              <a:t>255</a:t>
            </a:r>
            <a:r>
              <a:rPr kumimoji="1" lang="zh-CN" altLang="en-US" sz="2400" b="1" dirty="0">
                <a:latin typeface="+mn-ea"/>
                <a:ea typeface="+mn-ea"/>
              </a:rPr>
              <a:t>；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当采用间接方式表示端口地址时，端口地址存放在</a:t>
            </a:r>
            <a:r>
              <a:rPr kumimoji="1" lang="en-US" altLang="zh-CN" sz="2400" b="1" dirty="0">
                <a:latin typeface="+mn-ea"/>
                <a:ea typeface="+mn-ea"/>
              </a:rPr>
              <a:t>DX</a:t>
            </a:r>
            <a:r>
              <a:rPr kumimoji="1" lang="zh-CN" altLang="en-US" sz="2400" b="1" dirty="0">
                <a:latin typeface="+mn-ea"/>
                <a:ea typeface="+mn-ea"/>
              </a:rPr>
              <a:t>寄存器中，端口地址可为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75104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8419</TotalTime>
  <Words>2638</Words>
  <Application>Microsoft Office PowerPoint</Application>
  <PresentationFormat>全屏显示(4:3)</PresentationFormat>
  <Paragraphs>374</Paragraphs>
  <Slides>34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1" baseType="lpstr">
      <vt:lpstr>宋体</vt:lpstr>
      <vt:lpstr>Arial</vt:lpstr>
      <vt:lpstr>Times New Roman</vt:lpstr>
      <vt:lpstr>Verdana</vt:lpstr>
      <vt:lpstr>Wingdings</vt:lpstr>
      <vt:lpstr>Profile</vt:lpstr>
      <vt:lpstr>Visio</vt:lpstr>
      <vt:lpstr>第8章  输入输出和中断</vt:lpstr>
      <vt:lpstr>8.1  输入输出的基本概念</vt:lpstr>
      <vt:lpstr>8.1.1  I/O基本概念</vt:lpstr>
      <vt:lpstr>8.1.1  I/O基本概念</vt:lpstr>
      <vt:lpstr>8.1.1  I/O基本概念</vt:lpstr>
      <vt:lpstr>8.1.2  I/O指令</vt:lpstr>
      <vt:lpstr>8.1.2  I/O指令</vt:lpstr>
      <vt:lpstr>8.1.2  I/O指令</vt:lpstr>
      <vt:lpstr>8.1.2  I/O指令</vt:lpstr>
      <vt:lpstr>8.1.2  I/O指令</vt:lpstr>
      <vt:lpstr>8.1.3  数据传送方式</vt:lpstr>
      <vt:lpstr>8.1.3  数据传送方式</vt:lpstr>
      <vt:lpstr>8.1.3  数据传送方式</vt:lpstr>
      <vt:lpstr>8.1.3  数据传送方式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2  查询传送方式</vt:lpstr>
      <vt:lpstr>8.2.1  查询传送方式</vt:lpstr>
      <vt:lpstr>8.2.1  查询传送方式</vt:lpstr>
      <vt:lpstr>8.2.1  查询传送方式</vt:lpstr>
      <vt:lpstr>8.2.2  实时时钟的稳妥存取</vt:lpstr>
      <vt:lpstr>8.2.2  实时时钟的稳妥存取</vt:lpstr>
      <vt:lpstr>8.2.2  实时时钟的稳妥存取</vt:lpstr>
      <vt:lpstr>8.2.2  实时时钟的稳妥存取</vt:lpstr>
      <vt:lpstr>8.2.2  实时时钟的稳妥存取</vt:lpstr>
      <vt:lpstr>8.2.2  实时时钟的稳妥存取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8</dc:title>
  <dc:creator>YJW</dc:creator>
  <cp:lastModifiedBy>LORD DarkSW</cp:lastModifiedBy>
  <cp:revision>1345</cp:revision>
  <dcterms:created xsi:type="dcterms:W3CDTF">2008-02-14T05:21:14Z</dcterms:created>
  <dcterms:modified xsi:type="dcterms:W3CDTF">2025-06-25T03:42:34Z</dcterms:modified>
</cp:coreProperties>
</file>